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56" r:id="rId2"/>
    <p:sldId id="350" r:id="rId3"/>
    <p:sldId id="346" r:id="rId4"/>
    <p:sldId id="351" r:id="rId5"/>
    <p:sldId id="354" r:id="rId6"/>
    <p:sldId id="352" r:id="rId7"/>
    <p:sldId id="347" r:id="rId8"/>
    <p:sldId id="353" r:id="rId9"/>
    <p:sldId id="321" r:id="rId10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CCFF"/>
    <a:srgbClr val="A3EDF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56" autoAdjust="0"/>
    <p:restoredTop sz="94695" autoAdjust="0"/>
  </p:normalViewPr>
  <p:slideViewPr>
    <p:cSldViewPr>
      <p:cViewPr varScale="1">
        <p:scale>
          <a:sx n="66" d="100"/>
          <a:sy n="66" d="100"/>
        </p:scale>
        <p:origin x="-1590" y="-11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-39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9/13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Ross Jian Yu, Huawei, et al</a:t>
            </a:r>
          </a:p>
          <a:p>
            <a:endParaRPr lang="en-GB" dirty="0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24456451-25AF-4CF9-A8D7-ADB1471E9FAE}" type="datetime1">
              <a:rPr lang="en-US" smtClean="0"/>
              <a:pPr/>
              <a:t>9/13/2017</a:t>
            </a:fld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81E1C4DF-3847-47E2-86BD-5A34E2C358CF}" type="datetime1">
              <a:rPr lang="en-US" smtClean="0"/>
              <a:pPr/>
              <a:t>9/13/2017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Ross Jian Yu, Huawei, et al</a:t>
            </a:r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2B748E2-70ED-4DEB-B5F5-FA42AC966E8A}" type="datetime1">
              <a:rPr lang="en-US" smtClean="0"/>
              <a:pPr/>
              <a:t>9/13/2017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</a:p>
          <a:p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A3AACD5-779E-465F-A308-9E7D06FD6C6A}" type="datetime1">
              <a:rPr lang="en-US" smtClean="0"/>
              <a:pPr/>
              <a:t>9/13/2017</a:t>
            </a:fld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  <a:endParaRPr lang="en-GB" dirty="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dt" idx="14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F6BFC60E-8C2A-4834-9F92-49EF561AA28B}" type="datetime1">
              <a:rPr lang="en-US" smtClean="0"/>
              <a:pPr/>
              <a:t>9/13/2017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4"/>
          <p:cNvSpPr txBox="1">
            <a:spLocks noChangeArrowheads="1"/>
          </p:cNvSpPr>
          <p:nvPr userDrawn="1"/>
        </p:nvSpPr>
        <p:spPr bwMode="auto">
          <a:xfrm>
            <a:off x="5410200" y="64736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dirty="0" smtClean="0"/>
              <a:t>Hongyuan Zhang, Marvell, et al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A65E2301-2608-492E-8563-FD598A9268D7}" type="datetime1">
              <a:rPr lang="en-US" smtClean="0"/>
              <a:pPr/>
              <a:t>9/13/2017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</a:p>
          <a:p>
            <a:endParaRPr lang="en-GB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86FDF072-343C-44CA-8ACF-726FF32F12B5}" type="datetime1">
              <a:rPr lang="en-US" smtClean="0"/>
              <a:pPr/>
              <a:t>9/13/2017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88C43A-8122-4FA3-8725-32927BDE3FBB}" type="datetime1">
              <a:rPr lang="en-US" smtClean="0"/>
              <a:pPr/>
              <a:t>9/13/2017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</a:p>
          <a:p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CADE3E9-7B61-479F-A438-DB047B9B71A5}" type="datetime1">
              <a:rPr lang="en-US" smtClean="0"/>
              <a:pPr/>
              <a:t>9/13/2017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Ross Jian Yu, Huawei, et al</a:t>
            </a:r>
          </a:p>
          <a:p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7/1357r3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49FB3D5C-2D58-466C-BB13-BF7D88EADE27}" type="datetime1">
              <a:rPr lang="en-US" smtClean="0"/>
              <a:pPr/>
              <a:t>9/13/2017</a:t>
            </a:fld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474662" y="838200"/>
            <a:ext cx="8194676" cy="6096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 smtClean="0"/>
              <a:t>Capability on Doppler Mode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96912" y="1465097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7-09-13</a:t>
            </a:r>
            <a:endParaRPr lang="en-GB" sz="2000" b="0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474662" y="195054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429496729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5AC988AF-3126-4198-B6CD-F21A343EA89B}" type="datetime1">
              <a:rPr lang="en-US" smtClean="0"/>
              <a:pPr/>
              <a:t>9/13/2017</a:t>
            </a:fld>
            <a:endParaRPr lang="en-GB" dirty="0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Ross Jian Yu, Huawei, et al</a:t>
            </a:r>
          </a:p>
          <a:p>
            <a:endParaRPr lang="en-GB" dirty="0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838200" y="2514600"/>
          <a:ext cx="7848600" cy="2743201"/>
        </p:xfrm>
        <a:graphic>
          <a:graphicData uri="http://schemas.openxmlformats.org/drawingml/2006/table">
            <a:tbl>
              <a:tblPr/>
              <a:tblGrid>
                <a:gridCol w="1621851"/>
                <a:gridCol w="1303273"/>
                <a:gridCol w="1303273"/>
                <a:gridCol w="820579"/>
                <a:gridCol w="2799624"/>
              </a:tblGrid>
              <a:tr h="3943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 kern="100">
                          <a:latin typeface="Calibri"/>
                          <a:ea typeface="宋体"/>
                          <a:cs typeface="Times New Roman"/>
                        </a:rPr>
                        <a:t>Name</a:t>
                      </a:r>
                      <a:endParaRPr lang="zh-CN" sz="700" b="1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 kern="100">
                          <a:latin typeface="Times New Roman"/>
                          <a:ea typeface="宋体"/>
                          <a:cs typeface="Times New Roman"/>
                        </a:rPr>
                        <a:t>Affiliations</a:t>
                      </a:r>
                      <a:endParaRPr lang="zh-CN" sz="7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 kern="100">
                          <a:latin typeface="Times New Roman"/>
                          <a:ea typeface="宋体"/>
                          <a:cs typeface="Times New Roman"/>
                        </a:rPr>
                        <a:t>Address</a:t>
                      </a:r>
                      <a:endParaRPr lang="zh-CN" sz="7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 kern="100">
                          <a:latin typeface="Times New Roman"/>
                          <a:ea typeface="宋体"/>
                          <a:cs typeface="Times New Roman"/>
                        </a:rPr>
                        <a:t>Phone</a:t>
                      </a:r>
                      <a:endParaRPr lang="zh-CN" sz="7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 kern="100">
                          <a:latin typeface="Times New Roman"/>
                          <a:ea typeface="宋体"/>
                          <a:cs typeface="Times New Roman"/>
                        </a:rPr>
                        <a:t>email</a:t>
                      </a:r>
                      <a:endParaRPr lang="zh-CN" sz="7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43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Ross Jian Yu</a:t>
                      </a:r>
                      <a:endParaRPr lang="zh-CN" sz="7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Huawei</a:t>
                      </a:r>
                      <a:endParaRPr lang="zh-CN" sz="7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ross.yujian@huawei.com</a:t>
                      </a:r>
                      <a:endParaRPr lang="zh-CN" sz="7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43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Ming Gan</a:t>
                      </a:r>
                      <a:endParaRPr lang="zh-CN" sz="7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Huawei</a:t>
                      </a:r>
                      <a:endParaRPr lang="zh-CN" sz="7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ming.gan@huawei.com</a:t>
                      </a:r>
                      <a:endParaRPr lang="zh-CN" sz="7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25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David Xun Yang</a:t>
                      </a:r>
                      <a:endParaRPr lang="zh-CN" sz="7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Huawei</a:t>
                      </a:r>
                      <a:endParaRPr lang="zh-CN" sz="7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david.yangxun@huawei.com</a:t>
                      </a:r>
                      <a:endParaRPr lang="zh-CN" sz="7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43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Shimi Shilo</a:t>
                      </a:r>
                      <a:endParaRPr lang="zh-CN" sz="7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Huawei</a:t>
                      </a:r>
                      <a:endParaRPr lang="zh-CN" sz="7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43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Sungeun Lee</a:t>
                      </a:r>
                      <a:endParaRPr lang="zh-CN" sz="7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Cypress</a:t>
                      </a:r>
                      <a:endParaRPr lang="zh-CN" sz="7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4989" marR="4498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304" name="Rectangle 104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856538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tx1"/>
                </a:solidFill>
              </a:rPr>
              <a:t>Midamble</a:t>
            </a:r>
            <a:r>
              <a:rPr lang="en-US" dirty="0">
                <a:solidFill>
                  <a:schemeClr val="tx1"/>
                </a:solidFill>
              </a:rPr>
              <a:t> was proposed in [</a:t>
            </a:r>
            <a:r>
              <a:rPr lang="en-US" dirty="0" smtClean="0">
                <a:solidFill>
                  <a:schemeClr val="tx1"/>
                </a:solidFill>
              </a:rPr>
              <a:t>1-4] </a:t>
            </a:r>
            <a:r>
              <a:rPr lang="en-US" dirty="0">
                <a:solidFill>
                  <a:schemeClr val="tx1"/>
                </a:solidFill>
              </a:rPr>
              <a:t>to address the Doppler scenario for 11ax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This presentation discusses several </a:t>
            </a:r>
            <a:r>
              <a:rPr lang="en-US" dirty="0" smtClean="0">
                <a:solidFill>
                  <a:schemeClr val="tx1"/>
                </a:solidFill>
              </a:rPr>
              <a:t>issues </a:t>
            </a:r>
            <a:r>
              <a:rPr lang="en-US" dirty="0">
                <a:solidFill>
                  <a:schemeClr val="tx1"/>
                </a:solidFill>
              </a:rPr>
              <a:t>with the proposed design and propose </a:t>
            </a:r>
            <a:r>
              <a:rPr lang="en-US" dirty="0" smtClean="0">
                <a:solidFill>
                  <a:schemeClr val="tx1"/>
                </a:solidFill>
              </a:rPr>
              <a:t>the suggested modifications: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tx1"/>
                </a:solidFill>
              </a:rPr>
              <a:t>Midamble</a:t>
            </a:r>
            <a:r>
              <a:rPr lang="en-US" dirty="0">
                <a:solidFill>
                  <a:schemeClr val="tx1"/>
                </a:solidFill>
              </a:rPr>
              <a:t> duration </a:t>
            </a:r>
            <a:r>
              <a:rPr lang="en-US" dirty="0" smtClean="0">
                <a:solidFill>
                  <a:schemeClr val="tx1"/>
                </a:solidFill>
              </a:rPr>
              <a:t>and Rx processing time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err="1" smtClean="0">
                <a:solidFill>
                  <a:schemeClr val="tx1"/>
                </a:solidFill>
              </a:rPr>
              <a:t>Midamble</a:t>
            </a:r>
            <a:r>
              <a:rPr lang="en-US" dirty="0" smtClean="0">
                <a:solidFill>
                  <a:schemeClr val="tx1"/>
                </a:solidFill>
              </a:rPr>
              <a:t> Rx Max NS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3/2017</a:t>
            </a:fld>
            <a:endParaRPr lang="en-GB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112011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305800" cy="609600"/>
          </a:xfrm>
        </p:spPr>
        <p:txBody>
          <a:bodyPr/>
          <a:lstStyle/>
          <a:p>
            <a:pPr marL="457200" lvl="1" indent="0"/>
            <a:r>
              <a:rPr lang="en-US" dirty="0" smtClean="0"/>
              <a:t>Capability on </a:t>
            </a:r>
            <a:r>
              <a:rPr lang="en-US" altLang="zh-CN" dirty="0" smtClean="0"/>
              <a:t>HE-LTF </a:t>
            </a:r>
            <a:r>
              <a:rPr lang="en-US" altLang="zh-CN" dirty="0"/>
              <a:t>T</a:t>
            </a:r>
            <a:r>
              <a:rPr lang="en-US" altLang="zh-CN" dirty="0" smtClean="0"/>
              <a:t>ype </a:t>
            </a:r>
            <a:br>
              <a:rPr lang="en-US" altLang="zh-CN" dirty="0" smtClean="0"/>
            </a:br>
            <a:r>
              <a:rPr lang="en-US" altLang="zh-CN" dirty="0" smtClean="0"/>
              <a:t>– Processing </a:t>
            </a:r>
            <a:r>
              <a:rPr lang="en-US" altLang="zh-CN" dirty="0"/>
              <a:t>T</a:t>
            </a:r>
            <a:r>
              <a:rPr lang="en-US" altLang="zh-CN" dirty="0" smtClean="0"/>
              <a:t>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206" y="1528764"/>
            <a:ext cx="8162132" cy="354371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4X data symbol sometimes needs another 4X data symbol duration  processing time after the reception, e.g., 4X Data-9 in the figure below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When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 duration is comparably short, e.g., Two 1X HE-LTF with 0.8us GI (8us in total), there may not be enough time for FFT, channel estimation and pre-processing before the processing of 4X Data-10. Further averaging the CHEST of the </a:t>
            </a:r>
            <a:r>
              <a:rPr lang="en-US" sz="1600" b="0" dirty="0" err="1" smtClean="0"/>
              <a:t>midabmle</a:t>
            </a:r>
            <a:r>
              <a:rPr lang="en-US" sz="1600" b="0" dirty="0" smtClean="0"/>
              <a:t> and previous CHEST may take more time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Hence, the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 duration should be longer than some threshold so that the Rx has enough time to proceed the channel estimation and pre-processing before the decoding of the next symbol after the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: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1DDD407B-3BE5-4B96-B1B9-5134499F3DA6}" type="datetime1">
              <a:rPr lang="en-US" smtClean="0"/>
              <a:pPr/>
              <a:t>9/13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dirty="0"/>
              <a:t>Ross Jian Yu, Huawei, et al</a:t>
            </a:r>
          </a:p>
          <a:p>
            <a:endParaRPr lang="en-GB" dirty="0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143615116"/>
              </p:ext>
            </p:extLst>
          </p:nvPr>
        </p:nvGraphicFramePr>
        <p:xfrm>
          <a:off x="-220666" y="2842794"/>
          <a:ext cx="9633412" cy="2186406"/>
        </p:xfrm>
        <a:graphic>
          <a:graphicData uri="http://schemas.openxmlformats.org/presentationml/2006/ole">
            <p:oleObj spid="_x0000_s10640" name="Visio" r:id="rId3" imgW="10677620" imgH="2419445" progId="Visio.Drawing.11">
              <p:embed/>
            </p:oleObj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4953000" y="5562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14820779"/>
              </p:ext>
            </p:extLst>
          </p:nvPr>
        </p:nvGraphicFramePr>
        <p:xfrm>
          <a:off x="2209800" y="5961062"/>
          <a:ext cx="4513263" cy="363538"/>
        </p:xfrm>
        <a:graphic>
          <a:graphicData uri="http://schemas.openxmlformats.org/presentationml/2006/ole">
            <p:oleObj spid="_x0000_s10641" name="Equation" r:id="rId4" imgW="2844720" imgH="228600" progId="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398006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685800" y="1596748"/>
            <a:ext cx="7770813" cy="372115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For simplicity, another option is to restrict </a:t>
            </a:r>
            <a:r>
              <a:rPr lang="en-US" sz="1600" b="0" dirty="0" smtClean="0"/>
              <a:t>1X/2X </a:t>
            </a:r>
            <a:r>
              <a:rPr lang="en-US" sz="1600" b="0" dirty="0"/>
              <a:t>HE-LTF type, for example, forbid using </a:t>
            </a:r>
            <a:r>
              <a:rPr lang="en-US" sz="1600" b="0" dirty="0" smtClean="0"/>
              <a:t>1X/2X </a:t>
            </a:r>
            <a:r>
              <a:rPr lang="en-US" sz="1600" b="0" dirty="0"/>
              <a:t>HE-LTF for Doppler mode</a:t>
            </a:r>
            <a:r>
              <a:rPr lang="en-US" sz="1600" b="0" dirty="0" smtClean="0"/>
              <a:t>. </a:t>
            </a:r>
            <a:r>
              <a:rPr lang="en-US" sz="1600" b="0" dirty="0" err="1" smtClean="0"/>
              <a:t>Becuz</a:t>
            </a:r>
            <a:r>
              <a:rPr lang="en-US" sz="1600" b="0" dirty="0" smtClean="0"/>
              <a:t> 4X HE-LTF will ensure at least 13.6us duration for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 field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Whilst we do see gains for using short HE-LTF </a:t>
            </a:r>
            <a:r>
              <a:rPr lang="en-US" altLang="zh-CN" sz="1600" b="0" dirty="0" smtClean="0"/>
              <a:t>with the simulation results in [2][3], hence here we propose to have a capability bit for 1X/2X HE-LTF in Doppler mode.</a:t>
            </a:r>
            <a:endParaRPr lang="en-US" sz="16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Another factor we need to consider is FFT size switch between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 and data when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 has 1X/2X HE-LTF. The Rx needs to switch between large FFT size (4X) and small FFT size (1X/2X), which leads to complexity for the Rx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 smtClean="0"/>
              <a:t>May still use 4X FFT size for 1X/2X HE-LTF, whilst it depends on implementation and will leads to more delay and leads to the issues discussed in slide 3.</a:t>
            </a: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Considering both reasons, here we propose to have a capability bit for 1X/2X HE-LTF in Doppler </a:t>
            </a:r>
            <a:r>
              <a:rPr lang="en-US" sz="1600" b="0" dirty="0" smtClean="0"/>
              <a:t>mode as shown in slide 5:</a:t>
            </a:r>
            <a:endParaRPr lang="en-US" sz="1600" b="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B68 of HE PHY Capabilities Information field changes from Reserved to </a:t>
            </a:r>
            <a:r>
              <a:rPr lang="en-US" altLang="zh-CN" sz="1400" dirty="0" err="1"/>
              <a:t>Midamble</a:t>
            </a:r>
            <a:r>
              <a:rPr lang="en-US" altLang="zh-CN" sz="1400" dirty="0"/>
              <a:t> with 2x and 1x HE-LTF Support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When Doppler Rx field is set to 1, indicates support for receiving </a:t>
            </a:r>
            <a:r>
              <a:rPr lang="en-US" altLang="zh-CN" sz="1400" dirty="0" err="1" smtClean="0"/>
              <a:t>Midambles</a:t>
            </a:r>
            <a:r>
              <a:rPr lang="en-US" altLang="zh-CN" sz="1400" dirty="0" smtClean="0"/>
              <a:t> with 2x HE-LTF, 1x HE-LTF in HE  SU PPDU if the “HE SU PPDU With 1x HE-LTF And 0.8 us GI” subfield is set to 1, and 1x HE-LTF in HE ER SU PPDU if the “HE ER SU PPDU With 1x HE-LTF And 0.8 us GI” subfield is set to 1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600" dirty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896709"/>
          </a:xfrm>
        </p:spPr>
        <p:txBody>
          <a:bodyPr/>
          <a:lstStyle/>
          <a:p>
            <a:r>
              <a:rPr lang="en-US" dirty="0"/>
              <a:t>Capability on </a:t>
            </a:r>
            <a:r>
              <a:rPr lang="en-US" altLang="zh-CN" dirty="0"/>
              <a:t>HE-LTF </a:t>
            </a:r>
            <a:r>
              <a:rPr lang="en-US" altLang="zh-CN" dirty="0" smtClean="0"/>
              <a:t>Type</a:t>
            </a:r>
            <a:br>
              <a:rPr lang="en-US" altLang="zh-CN" dirty="0" smtClean="0"/>
            </a:br>
            <a:r>
              <a:rPr lang="en-US" altLang="zh-CN" dirty="0" smtClean="0"/>
              <a:t>- FFT Size </a:t>
            </a:r>
            <a:r>
              <a:rPr lang="en-US" altLang="zh-CN" dirty="0"/>
              <a:t>S</a:t>
            </a:r>
            <a:r>
              <a:rPr lang="en-US" altLang="zh-CN" dirty="0" smtClean="0"/>
              <a:t>witch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3/2017</a:t>
            </a:fld>
            <a:endParaRPr lang="en-GB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1712477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AD7B71E-ACD0-4A14-9C51-BCE6B96543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err="1" smtClean="0"/>
              <a:t>Midamble</a:t>
            </a:r>
            <a:r>
              <a:rPr lang="en-US" altLang="zh-CN" dirty="0" smtClean="0"/>
              <a:t> </a:t>
            </a:r>
            <a:r>
              <a:rPr lang="en-US" altLang="zh-CN" dirty="0" smtClean="0"/>
              <a:t>with 2x and 1x HE-LTF </a:t>
            </a:r>
            <a:r>
              <a:rPr lang="en-US" altLang="zh-CN" dirty="0" smtClean="0"/>
              <a:t>Support Detail</a:t>
            </a:r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xmlns="" id="{5FD0EA4A-7197-442D-BA06-87D0F4BD0F2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892723264"/>
              </p:ext>
            </p:extLst>
          </p:nvPr>
        </p:nvGraphicFramePr>
        <p:xfrm>
          <a:off x="228600" y="1752599"/>
          <a:ext cx="8839202" cy="4541521"/>
        </p:xfrm>
        <a:graphic>
          <a:graphicData uri="http://schemas.openxmlformats.org/drawingml/2006/table">
            <a:tbl>
              <a:tblPr firstRow="1" firstCol="1" bandRow="1"/>
              <a:tblGrid>
                <a:gridCol w="752662">
                  <a:extLst>
                    <a:ext uri="{9D8B030D-6E8A-4147-A177-3AD203B41FA5}">
                      <a16:colId xmlns:a16="http://schemas.microsoft.com/office/drawing/2014/main" xmlns="" val="616860010"/>
                    </a:ext>
                  </a:extLst>
                </a:gridCol>
                <a:gridCol w="767701">
                  <a:extLst>
                    <a:ext uri="{9D8B030D-6E8A-4147-A177-3AD203B41FA5}">
                      <a16:colId xmlns:a16="http://schemas.microsoft.com/office/drawing/2014/main" xmlns="" val="3340416455"/>
                    </a:ext>
                  </a:extLst>
                </a:gridCol>
                <a:gridCol w="951088">
                  <a:extLst>
                    <a:ext uri="{9D8B030D-6E8A-4147-A177-3AD203B41FA5}">
                      <a16:colId xmlns:a16="http://schemas.microsoft.com/office/drawing/2014/main" xmlns="" val="1783285536"/>
                    </a:ext>
                  </a:extLst>
                </a:gridCol>
                <a:gridCol w="995438">
                  <a:extLst>
                    <a:ext uri="{9D8B030D-6E8A-4147-A177-3AD203B41FA5}">
                      <a16:colId xmlns:a16="http://schemas.microsoft.com/office/drawing/2014/main" xmlns="" val="526904592"/>
                    </a:ext>
                  </a:extLst>
                </a:gridCol>
                <a:gridCol w="1018929">
                  <a:extLst>
                    <a:ext uri="{9D8B030D-6E8A-4147-A177-3AD203B41FA5}">
                      <a16:colId xmlns:a16="http://schemas.microsoft.com/office/drawing/2014/main" xmlns="" val="4057773681"/>
                    </a:ext>
                  </a:extLst>
                </a:gridCol>
                <a:gridCol w="1124582">
                  <a:extLst>
                    <a:ext uri="{9D8B030D-6E8A-4147-A177-3AD203B41FA5}">
                      <a16:colId xmlns:a16="http://schemas.microsoft.com/office/drawing/2014/main" xmlns="" val="1232578001"/>
                    </a:ext>
                  </a:extLst>
                </a:gridCol>
                <a:gridCol w="1161345">
                  <a:extLst>
                    <a:ext uri="{9D8B030D-6E8A-4147-A177-3AD203B41FA5}">
                      <a16:colId xmlns:a16="http://schemas.microsoft.com/office/drawing/2014/main" xmlns="" val="4023396091"/>
                    </a:ext>
                  </a:extLst>
                </a:gridCol>
                <a:gridCol w="1015347">
                  <a:extLst>
                    <a:ext uri="{9D8B030D-6E8A-4147-A177-3AD203B41FA5}">
                      <a16:colId xmlns:a16="http://schemas.microsoft.com/office/drawing/2014/main" xmlns="" val="498269143"/>
                    </a:ext>
                  </a:extLst>
                </a:gridCol>
                <a:gridCol w="1052110">
                  <a:extLst>
                    <a:ext uri="{9D8B030D-6E8A-4147-A177-3AD203B41FA5}">
                      <a16:colId xmlns:a16="http://schemas.microsoft.com/office/drawing/2014/main" xmlns="" val="242972288"/>
                    </a:ext>
                  </a:extLst>
                </a:gridCol>
              </a:tblGrid>
              <a:tr h="310001">
                <a:tc grid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Capability Bit Setting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 panose="020F050202020403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 panose="020F050202020403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 panose="020F050202020403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Midamble</a:t>
                      </a:r>
                      <a:r>
                        <a:rPr lang="en-US" sz="2000" dirty="0" smtClean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 HE-LTF </a:t>
                      </a: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support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 panose="020F050202020403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 panose="020F050202020403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 panose="020F050202020403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 panose="020F050202020403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05374735"/>
                  </a:ext>
                </a:extLst>
              </a:tr>
              <a:tr h="120900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Doppler Rx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Subfield 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300" kern="1200" dirty="0" err="1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  <a:cs typeface="+mn-cs"/>
                        </a:rPr>
                        <a:t>Midamble</a:t>
                      </a:r>
                      <a:r>
                        <a:rPr lang="en-US" altLang="zh-CN" sz="1300" kern="1200" dirty="0" smtClean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  <a:cs typeface="+mn-cs"/>
                        </a:rPr>
                        <a:t> with 2x and 1x HE-LTF Support Subfield </a:t>
                      </a:r>
                      <a:endParaRPr lang="en-US" sz="1300" kern="12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HE SU PPDU </a:t>
                      </a:r>
                      <a:b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</a:br>
                      <a: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With 1x HE-LTF And 0.8 us GI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Subfield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HE ER SU PPDU </a:t>
                      </a:r>
                      <a:b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</a:br>
                      <a: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With 1x HE-LTF And 0.8 us GI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Subfield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2x HE-LTF</a:t>
                      </a:r>
                      <a:b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</a:br>
                      <a: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for HE PPDU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1x HE-LTF</a:t>
                      </a:r>
                      <a:b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</a:br>
                      <a: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for HE SU PPDU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1x HE-LTF</a:t>
                      </a:r>
                      <a:b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</a:br>
                      <a: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for HE ER SU PPDU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1x HE-LTF</a:t>
                      </a:r>
                      <a:b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</a:br>
                      <a: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for HE TB PPDU 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1x HE-LTF </a:t>
                      </a:r>
                      <a:b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</a:br>
                      <a:r>
                        <a:rPr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for HE MU PPDU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060666046"/>
                  </a:ext>
                </a:extLst>
              </a:tr>
              <a:tr h="60450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600" b="1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600" b="1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600" b="1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0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600" b="1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0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Supported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300" dirty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Not supported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300" dirty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Not supported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AP implementation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N/A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169545449"/>
                  </a:ext>
                </a:extLst>
              </a:tr>
              <a:tr h="60450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600" b="1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600" b="1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600" b="1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0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600" b="1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Supported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300" dirty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Not supported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altLang="zh-CN" sz="1300" dirty="0" smtClean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Supported</a:t>
                      </a:r>
                      <a:endParaRPr kumimoji="1" lang="en-US" altLang="zh-CN" sz="1300" dirty="0">
                        <a:effectLst/>
                        <a:latin typeface="Calibri" panose="020F050202020403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AP implementation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30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N/A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173205708"/>
                  </a:ext>
                </a:extLst>
              </a:tr>
              <a:tr h="60450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600" b="1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600" b="1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600" b="1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600" b="1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0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Supported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Supported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300" dirty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Not supported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AP implementation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30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N/A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82696366"/>
                  </a:ext>
                </a:extLst>
              </a:tr>
              <a:tr h="60450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600" b="1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600" b="1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600" b="1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600" b="1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Supported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Supported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Supported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AP implementation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N/A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697078952"/>
                  </a:ext>
                </a:extLst>
              </a:tr>
              <a:tr h="60450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600" b="1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600" b="1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0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600" b="1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0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600" b="1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0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300" dirty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Not supported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300" dirty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Not supported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300" dirty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Not supported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AP implementation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1" lang="en-US" sz="1300" dirty="0">
                          <a:effectLst/>
                          <a:latin typeface="Calibri" panose="020F0502020204030204" pitchFamily="34" charset="0"/>
                          <a:ea typeface="맑은 고딕" panose="020B0503020000020004" pitchFamily="50" charset="-127"/>
                        </a:rPr>
                        <a:t>N/A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325655875"/>
                  </a:ext>
                </a:extLst>
              </a:tr>
            </a:tbl>
          </a:graphicData>
        </a:graphic>
      </p:graphicFrame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fld id="{81E1C4DF-3847-47E2-86BD-5A34E2C358CF}" type="datetime1">
              <a:rPr lang="en-US" smtClean="0"/>
              <a:pPr/>
              <a:t>9/13/2017</a:t>
            </a:fld>
            <a:endParaRPr lang="en-GB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7" name="页脚占位符 5"/>
          <p:cNvSpPr>
            <a:spLocks noGrp="1"/>
          </p:cNvSpPr>
          <p:nvPr>
            <p:ph type="ftr" idx="13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smtClean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41160166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534987"/>
            <a:ext cx="7770813" cy="1065213"/>
          </a:xfrm>
        </p:spPr>
        <p:txBody>
          <a:bodyPr/>
          <a:lstStyle/>
          <a:p>
            <a:pPr marL="457200" lvl="1" indent="0"/>
            <a:r>
              <a:rPr lang="en-US" dirty="0"/>
              <a:t>Capability on </a:t>
            </a:r>
            <a:r>
              <a:rPr lang="en-US" dirty="0" err="1" smtClean="0">
                <a:solidFill>
                  <a:schemeClr val="tx1"/>
                </a:solidFill>
              </a:rPr>
              <a:t>Midambl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Rx Max NST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524000"/>
            <a:ext cx="7856538" cy="4951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Another factor that affects the Rx’s complexity handling the </a:t>
            </a:r>
            <a:r>
              <a:rPr lang="en-US" sz="2000" b="0" dirty="0" err="1" smtClean="0"/>
              <a:t>midamble</a:t>
            </a:r>
            <a:r>
              <a:rPr lang="en-US" sz="2000" b="0" dirty="0" smtClean="0"/>
              <a:t> is the </a:t>
            </a:r>
            <a:r>
              <a:rPr lang="en-GB" sz="2000" b="0" dirty="0"/>
              <a:t>number of space-time streams </a:t>
            </a:r>
            <a:r>
              <a:rPr lang="en-GB" sz="2000" b="0" dirty="0" smtClean="0"/>
              <a:t>(</a:t>
            </a:r>
            <a:r>
              <a:rPr lang="en-US" sz="2000" b="0" dirty="0" err="1" smtClean="0"/>
              <a:t>Nsts</a:t>
            </a:r>
            <a:r>
              <a:rPr lang="en-US" sz="2000" b="0" dirty="0" smtClean="0"/>
              <a:t>). Larger </a:t>
            </a:r>
            <a:r>
              <a:rPr lang="en-US" sz="2000" b="0" dirty="0" err="1" smtClean="0"/>
              <a:t>Nsts</a:t>
            </a:r>
            <a:r>
              <a:rPr lang="en-US" sz="2000" b="0" dirty="0" smtClean="0"/>
              <a:t> needs either more processing time or more buffer/hardware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Moreover</a:t>
            </a:r>
            <a:r>
              <a:rPr lang="en-US" sz="2000" b="0" dirty="0"/>
              <a:t>, from the </a:t>
            </a:r>
            <a:r>
              <a:rPr lang="en-US" sz="2000" b="0" dirty="0" smtClean="0"/>
              <a:t>STA’s type or application point of view, some Rx may prefer a more robust transmission with low </a:t>
            </a:r>
            <a:r>
              <a:rPr lang="en-US" sz="2000" b="0" dirty="0" err="1" smtClean="0"/>
              <a:t>Nsts</a:t>
            </a:r>
            <a:r>
              <a:rPr lang="en-US" sz="2000" b="0" dirty="0" smtClean="0"/>
              <a:t> (mobile phone, </a:t>
            </a:r>
            <a:r>
              <a:rPr lang="en-US" sz="2000" b="0" dirty="0" err="1" smtClean="0"/>
              <a:t>IoT</a:t>
            </a:r>
            <a:r>
              <a:rPr lang="en-US" sz="2000" b="0" dirty="0" smtClean="0"/>
              <a:t> devices), whilst some Rx may need a higher data rate with high </a:t>
            </a:r>
            <a:r>
              <a:rPr lang="en-US" sz="2000" b="0" dirty="0" err="1" smtClean="0"/>
              <a:t>Nsts</a:t>
            </a:r>
            <a:r>
              <a:rPr lang="en-US" sz="2000" b="0" dirty="0" smtClean="0"/>
              <a:t> (backhaul, TV etc.)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Hence it is </a:t>
            </a:r>
            <a:r>
              <a:rPr lang="en-US" sz="2000" b="0" dirty="0"/>
              <a:t>better to have a capability field so that when Doppler Rx field is set to 1, the STA can indicate </a:t>
            </a:r>
            <a:r>
              <a:rPr lang="en-GB" sz="2000" b="0" dirty="0"/>
              <a:t>the maximum number of space-time streams supported for reception when </a:t>
            </a:r>
            <a:r>
              <a:rPr lang="en-GB" sz="2000" b="0" dirty="0" err="1"/>
              <a:t>midamble</a:t>
            </a:r>
            <a:r>
              <a:rPr lang="en-GB" sz="2000" b="0" dirty="0"/>
              <a:t> is used in the Data field</a:t>
            </a:r>
            <a:r>
              <a:rPr lang="en-GB" sz="2000" b="0" dirty="0" smtClean="0"/>
              <a:t>.</a:t>
            </a:r>
            <a:endParaRPr lang="en-US" sz="20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3/2017</a:t>
            </a:fld>
            <a:endParaRPr lang="en-GB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3234631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1681" y="1751013"/>
            <a:ext cx="80772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Do you </a:t>
            </a:r>
            <a:r>
              <a:rPr lang="en-US" dirty="0"/>
              <a:t>support </a:t>
            </a:r>
            <a:r>
              <a:rPr lang="en-US" dirty="0" smtClean="0"/>
              <a:t>to </a:t>
            </a:r>
            <a:r>
              <a:rPr lang="en-US" dirty="0"/>
              <a:t>have a capability bit for 1X/2X HE-LTF in Doppler </a:t>
            </a:r>
            <a:r>
              <a:rPr lang="en-US" dirty="0" smtClean="0"/>
              <a:t>mode as shown in slide 5: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B68 </a:t>
            </a:r>
            <a:r>
              <a:rPr lang="en-US" altLang="zh-CN" sz="1800" dirty="0"/>
              <a:t>of HE PHY Capabilities Information field changes from Reserved to </a:t>
            </a:r>
            <a:r>
              <a:rPr lang="en-US" altLang="zh-CN" sz="1800" dirty="0" err="1" smtClean="0"/>
              <a:t>Midamble</a:t>
            </a:r>
            <a:r>
              <a:rPr lang="en-US" altLang="zh-CN" sz="1800" dirty="0" smtClean="0"/>
              <a:t> with 2x and 1x HE-LTF Support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dirty="0" smtClean="0"/>
              <a:t>When Doppler Rx field is set to 1, indicates support for receiving </a:t>
            </a:r>
            <a:r>
              <a:rPr lang="en-US" sz="1600" dirty="0" err="1" smtClean="0"/>
              <a:t>Midambles</a:t>
            </a:r>
            <a:r>
              <a:rPr lang="en-US" sz="1600" dirty="0" smtClean="0"/>
              <a:t> with 2x HE-LTF; and</a:t>
            </a:r>
          </a:p>
          <a:p>
            <a:pPr lvl="2"/>
            <a:r>
              <a:rPr lang="en-US" sz="1600" dirty="0" smtClean="0"/>
              <a:t>	1x HE-LTF in HE  SU PPDU if the “HE SU PPDU With 1x HE-LTF And 0.8 us GI” subfield is set to 1; and</a:t>
            </a:r>
          </a:p>
          <a:p>
            <a:pPr lvl="2"/>
            <a:r>
              <a:rPr lang="en-US" sz="1600" dirty="0" smtClean="0"/>
              <a:t>	1x HE-LTF in HE ER SU PPDU if the “HE ER SU PPDU With 1x HE-LTF And 0.8 us GI” subfield is set to 1.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bs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3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dirty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3297808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2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o you support to have a capability bit for </a:t>
            </a:r>
            <a:r>
              <a:rPr lang="en-US" dirty="0" err="1"/>
              <a:t>Midamble</a:t>
            </a:r>
            <a:r>
              <a:rPr lang="en-US" dirty="0"/>
              <a:t> Rx Max NST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B15-16 </a:t>
            </a:r>
            <a:r>
              <a:rPr lang="en-US" altLang="zh-CN" sz="1800" dirty="0"/>
              <a:t>of HE PHY Capabilities Information field changes from Reserved to </a:t>
            </a:r>
            <a:r>
              <a:rPr lang="en-US" altLang="zh-CN" sz="1800" dirty="0" err="1"/>
              <a:t>Midamble</a:t>
            </a:r>
            <a:r>
              <a:rPr lang="en-US" altLang="zh-CN" sz="1800" dirty="0"/>
              <a:t> Rx Max NSTS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600" dirty="0"/>
              <a:t>When Doppler Rx field is set to 1, indicates the maximum number of space-time streams supported for reception when </a:t>
            </a:r>
            <a:r>
              <a:rPr lang="en-GB" sz="1600" dirty="0" err="1"/>
              <a:t>midamble</a:t>
            </a:r>
            <a:r>
              <a:rPr lang="en-GB" sz="1600" dirty="0"/>
              <a:t> is used in the Data field</a:t>
            </a:r>
            <a:r>
              <a:rPr lang="en-GB" sz="1600" dirty="0" smtClean="0"/>
              <a:t>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600" dirty="0"/>
              <a:t>Set to 0 for 1 space-time stream</a:t>
            </a:r>
            <a:endParaRPr lang="en-US" sz="160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600" dirty="0"/>
              <a:t>Set to 1 for 2 space-time streams</a:t>
            </a:r>
            <a:endParaRPr lang="en-US" sz="160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600" dirty="0"/>
              <a:t>Set to 2 for 3 space-time streams</a:t>
            </a:r>
            <a:endParaRPr lang="en-US" sz="160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600" dirty="0"/>
              <a:t>Set to 3 for 4 space-time streams</a:t>
            </a:r>
            <a:endParaRPr lang="en-US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b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3/2017</a:t>
            </a:fld>
            <a:endParaRPr lang="en-GB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34899783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4443" y="1751013"/>
            <a:ext cx="7770813" cy="4113213"/>
          </a:xfrm>
        </p:spPr>
        <p:txBody>
          <a:bodyPr/>
          <a:lstStyle/>
          <a:p>
            <a:r>
              <a:rPr lang="en-US" dirty="0" smtClean="0"/>
              <a:t>[1] 11-17-0995-00-00ax-Doppler-comment-resolutions</a:t>
            </a:r>
          </a:p>
          <a:p>
            <a:r>
              <a:rPr lang="en-US" dirty="0" smtClean="0"/>
              <a:t>[2] 11-17-0734-01-00ax-doppler-discussions</a:t>
            </a:r>
          </a:p>
          <a:p>
            <a:r>
              <a:rPr lang="en-US" dirty="0" smtClean="0"/>
              <a:t>[3] 11-17-0773-02-00ax-thoughts-on-doppler-design-in-802-11ax</a:t>
            </a:r>
            <a:endParaRPr lang="en-US" dirty="0"/>
          </a:p>
          <a:p>
            <a:r>
              <a:rPr lang="en-US" dirty="0" smtClean="0"/>
              <a:t>[4] 11-17-1021-00-00ax-usage-of-doppler-bit-in-11a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3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dirty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163405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2)</Template>
  <TotalTime>62185</TotalTime>
  <Words>967</Words>
  <Application>Microsoft Office PowerPoint</Application>
  <PresentationFormat>全屏显示(4:3)</PresentationFormat>
  <Paragraphs>176</Paragraphs>
  <Slides>9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</vt:i4>
      </vt:variant>
    </vt:vector>
  </HeadingPairs>
  <TitlesOfParts>
    <vt:vector size="12" baseType="lpstr">
      <vt:lpstr>Office Theme</vt:lpstr>
      <vt:lpstr>Visio</vt:lpstr>
      <vt:lpstr>Equation</vt:lpstr>
      <vt:lpstr>Capability on Doppler Mode</vt:lpstr>
      <vt:lpstr>Introduction</vt:lpstr>
      <vt:lpstr>Capability on HE-LTF Type  – Processing Time</vt:lpstr>
      <vt:lpstr>Capability on HE-LTF Type - FFT Size Switch</vt:lpstr>
      <vt:lpstr>Midamble with 2x and 1x HE-LTF Support Detail</vt:lpstr>
      <vt:lpstr>Capability on Midamble Rx Max NSTS</vt:lpstr>
      <vt:lpstr>SP1</vt:lpstr>
      <vt:lpstr>SP2</vt:lpstr>
      <vt:lpstr>References</vt:lpstr>
    </vt:vector>
  </TitlesOfParts>
  <Company>Intel Corpor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Park, Minyoung</dc:creator>
  <cp:lastModifiedBy>Ross Jian Yu</cp:lastModifiedBy>
  <cp:revision>826</cp:revision>
  <cp:lastPrinted>1601-01-01T00:00:00Z</cp:lastPrinted>
  <dcterms:created xsi:type="dcterms:W3CDTF">2015-10-31T00:33:08Z</dcterms:created>
  <dcterms:modified xsi:type="dcterms:W3CDTF">2017-09-12T20:44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n6FO2Dj+mx3jbSpcuwnIDiKZEfbdcUGzqRNhaabpUJKxdl11qfP+XcB51MC28wZrOAWyAfk+
01QFtY1W1SGoQ/3gvXsjpwMIF+ZUXv1MZfHuoRaKS5yQ+2hAA5jJGW+C56vlUP8Ly8M+ecL+
Mxpwsj3zLMFKTsQnUOc0eF8EFUzeqXWPUxrzw33CRYF75W7450IjwpOTqIpkHiUws84Bjm9g
6BPbeHugbOVpM8WAbf</vt:lpwstr>
  </property>
  <property fmtid="{D5CDD505-2E9C-101B-9397-08002B2CF9AE}" pid="3" name="_2015_ms_pID_7253431">
    <vt:lpwstr>WdcB4NWkvtX7QnMTxyYrM85Obmvhstpa41H1b8w2I2WLXNMKKe6D3k
i0MmEnGOfqlOfA/7dKS9ahB5hXCDq/HmR1AobSE5awXy3Ff35GlhOaDLrNqPvPP8fowu+NJn
3gIC7ev9B42WGg47bz3Q8yzXUF4jet9g8CLzDuwPOif0wmICFEGLYzM6JdJHtZCYJeVoieKi
jGO2wqGXx6I+R1BaZuijk3BGvV7EjouCUdwd</vt:lpwstr>
  </property>
  <property fmtid="{D5CDD505-2E9C-101B-9397-08002B2CF9AE}" pid="4" name="_2015_ms_pID_7253432">
    <vt:lpwstr>kA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05156017</vt:lpwstr>
  </property>
</Properties>
</file>